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58" r:id="rId4"/>
    <p:sldId id="260" r:id="rId5"/>
    <p:sldId id="259" r:id="rId6"/>
    <p:sldId id="263" r:id="rId7"/>
    <p:sldId id="270" r:id="rId8"/>
    <p:sldId id="262" r:id="rId9"/>
    <p:sldId id="264" r:id="rId10"/>
    <p:sldId id="265" r:id="rId11"/>
    <p:sldId id="266" r:id="rId12"/>
    <p:sldId id="267" r:id="rId13"/>
    <p:sldId id="268" r:id="rId14"/>
    <p:sldId id="272" r:id="rId15"/>
    <p:sldId id="269" r:id="rId16"/>
    <p:sldId id="271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1789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9692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197606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31497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443931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50822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61468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5035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28868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8301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0077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10536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30360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1154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81375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0856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DFF12F-581A-4AAB-A638-3776A2ECA13C}" type="datetimeFigureOut">
              <a:rPr lang="ru-RU" smtClean="0"/>
              <a:t>19.04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80009C-F117-4E94-9BE7-2CC59DEF767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354620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A6F4BA6-6279-4639-B9D8-35F4DFEAD41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ru-RU" sz="2400" dirty="0"/>
              <a:t>ОТЧЕТ</a:t>
            </a:r>
            <a:br>
              <a:rPr lang="ru-RU" sz="2400" dirty="0"/>
            </a:br>
            <a:r>
              <a:rPr lang="ru-RU" sz="2400" dirty="0"/>
              <a:t> по производственной  практике</a:t>
            </a:r>
            <a:br>
              <a:rPr lang="ru-RU" sz="2400" dirty="0"/>
            </a:br>
            <a:r>
              <a:rPr lang="ru-RU" sz="2400" dirty="0"/>
              <a:t>ПМ.01 «Разработка модулей программного обеспечения для компьютерных систем» 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9DCBA16-C175-4C9C-9308-DB83C8E215E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6000" y="4365990"/>
            <a:ext cx="3518516" cy="2492010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ru-RU" dirty="0"/>
              <a:t>Студента</a:t>
            </a:r>
          </a:p>
          <a:p>
            <a:pPr algn="l"/>
            <a:r>
              <a:rPr lang="ru-RU" dirty="0" err="1"/>
              <a:t>Платунов</a:t>
            </a:r>
            <a:r>
              <a:rPr lang="ru-RU" dirty="0"/>
              <a:t> Павел Андреевич </a:t>
            </a:r>
          </a:p>
          <a:p>
            <a:pPr algn="l"/>
            <a:r>
              <a:rPr lang="ru-RU" dirty="0"/>
              <a:t>Группа 21П-1</a:t>
            </a:r>
          </a:p>
          <a:p>
            <a:pPr algn="l"/>
            <a:r>
              <a:rPr lang="ru-RU" dirty="0"/>
              <a:t>Специальность  09.02.07 Информационные системы и программирование</a:t>
            </a:r>
          </a:p>
          <a:p>
            <a:pPr algn="l"/>
            <a:r>
              <a:rPr lang="ru-RU" dirty="0"/>
              <a:t>Руководитель практики от организации:</a:t>
            </a:r>
          </a:p>
          <a:p>
            <a:pPr algn="l"/>
            <a:r>
              <a:rPr lang="ru-RU" dirty="0"/>
              <a:t>Петроченко Николай Юрьевич</a:t>
            </a:r>
          </a:p>
          <a:p>
            <a:pPr algn="l"/>
            <a:r>
              <a:rPr lang="ru-RU" dirty="0"/>
              <a:t>Руководитель практики от колледжа</a:t>
            </a:r>
            <a:r>
              <a:rPr lang="en-US" dirty="0"/>
              <a:t>:</a:t>
            </a:r>
          </a:p>
          <a:p>
            <a:pPr algn="l"/>
            <a:r>
              <a:rPr lang="ru-RU" dirty="0"/>
              <a:t>Калинин Арсений Олегович</a:t>
            </a:r>
          </a:p>
          <a:p>
            <a:endParaRPr lang="ru-RU" dirty="0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DA2EE076-A10D-444D-8DF3-3FE4E5C02586}"/>
              </a:ext>
            </a:extLst>
          </p:cNvPr>
          <p:cNvSpPr/>
          <p:nvPr/>
        </p:nvSpPr>
        <p:spPr>
          <a:xfrm>
            <a:off x="864094" y="104057"/>
            <a:ext cx="851072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ОБРАЗОВАНИЯ КИРОВСКОЙ ОБЛАСТИ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 образовательное 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юджетное учреждение  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 колледж педагогики и социальных отношений»</a:t>
            </a:r>
          </a:p>
        </p:txBody>
      </p:sp>
    </p:spTree>
    <p:extLst>
      <p:ext uri="{BB962C8B-B14F-4D97-AF65-F5344CB8AC3E}">
        <p14:creationId xmlns:p14="http://schemas.microsoft.com/office/powerpoint/2010/main" val="1182044694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125BE42-5661-430C-9A23-E476AC08E84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94962" y="1948271"/>
            <a:ext cx="8761412" cy="474549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Выполнение тестирование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Выполнено </a:t>
            </a:r>
            <a:r>
              <a:rPr lang="en-US" dirty="0"/>
              <a:t>Unit </a:t>
            </a:r>
            <a:r>
              <a:rPr lang="ru-RU" dirty="0"/>
              <a:t>тестирование, нагрузочное тестирование, тестирование интеграции, тестирование интерфейса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20875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Выполнение тестирование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Выполнено </a:t>
            </a:r>
            <a:r>
              <a:rPr lang="en-US" dirty="0"/>
              <a:t>Unit </a:t>
            </a:r>
            <a:r>
              <a:rPr lang="ru-RU" dirty="0"/>
              <a:t>тестирование, нагрузочное тестирование, тестирование интеграции, тестирование интерфейса.</a:t>
            </a:r>
            <a:endParaRPr lang="en-US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0C46E44-C4CD-4DA1-BCD5-DAA54400152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21952" y="2012516"/>
            <a:ext cx="7507431" cy="4681247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712249924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Оформление результатов тестирования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7043B08-4D63-4B3E-9512-760074F6A18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55440834"/>
              </p:ext>
            </p:extLst>
          </p:nvPr>
        </p:nvGraphicFramePr>
        <p:xfrm>
          <a:off x="5849409" y="1621501"/>
          <a:ext cx="5028141" cy="30990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13801">
                  <a:extLst>
                    <a:ext uri="{9D8B030D-6E8A-4147-A177-3AD203B41FA5}">
                      <a16:colId xmlns:a16="http://schemas.microsoft.com/office/drawing/2014/main" val="3359629101"/>
                    </a:ext>
                  </a:extLst>
                </a:gridCol>
                <a:gridCol w="2514340">
                  <a:extLst>
                    <a:ext uri="{9D8B030D-6E8A-4147-A177-3AD203B41FA5}">
                      <a16:colId xmlns:a16="http://schemas.microsoft.com/office/drawing/2014/main" val="78761766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estCase</a:t>
                      </a:r>
                      <a:r>
                        <a:rPr lang="en-US" sz="1000" dirty="0">
                          <a:effectLst/>
                        </a:rPr>
                        <a:t> #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Division_1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64558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орите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Высоки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650745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звание тестирования/Им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Загрузка подразделени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86431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Резюме испыт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рректная загрузка всех подразделений с иерархией в список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523154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Шаги тестиров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Раскрыть первый элемент списк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573779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Данные тестиров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дразделений организаци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0779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жидаемый результа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исутствуют все подразделения с иерархие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74605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Фактический результа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сутствуют все подразделения с иерархией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04397714"/>
                  </a:ext>
                </a:extLst>
              </a:tr>
              <a:tr h="9779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едпосылк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Запуск приложе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100086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стуслов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570995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Статус (</a:t>
                      </a:r>
                      <a:r>
                        <a:rPr lang="en-US" sz="1000" dirty="0">
                          <a:effectLst/>
                        </a:rPr>
                        <a:t>Pass/Fail</a:t>
                      </a:r>
                      <a:r>
                        <a:rPr lang="ru-RU" sz="1000" dirty="0">
                          <a:effectLst/>
                        </a:rPr>
                        <a:t>)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ass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84182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мментари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5816950"/>
                  </a:ext>
                </a:extLst>
              </a:tr>
            </a:tbl>
          </a:graphicData>
        </a:graphic>
      </p:graphicFrame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85378EFE-F13A-42F6-BB5D-08AA9DCC7A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703861"/>
              </p:ext>
            </p:extLst>
          </p:nvPr>
        </p:nvGraphicFramePr>
        <p:xfrm>
          <a:off x="484837" y="1621501"/>
          <a:ext cx="4944413" cy="38814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71942">
                  <a:extLst>
                    <a:ext uri="{9D8B030D-6E8A-4147-A177-3AD203B41FA5}">
                      <a16:colId xmlns:a16="http://schemas.microsoft.com/office/drawing/2014/main" val="1077145903"/>
                    </a:ext>
                  </a:extLst>
                </a:gridCol>
                <a:gridCol w="2472471">
                  <a:extLst>
                    <a:ext uri="{9D8B030D-6E8A-4147-A177-3AD203B41FA5}">
                      <a16:colId xmlns:a16="http://schemas.microsoft.com/office/drawing/2014/main" val="1012205474"/>
                    </a:ext>
                  </a:extLst>
                </a:gridCol>
              </a:tblGrid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estCase</a:t>
                      </a:r>
                      <a:r>
                        <a:rPr lang="en-US" sz="1000" dirty="0">
                          <a:effectLst/>
                        </a:rPr>
                        <a:t> #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</a:t>
                      </a:r>
                      <a:r>
                        <a:rPr lang="ru-RU" sz="1000" dirty="0" err="1">
                          <a:effectLst/>
                        </a:rPr>
                        <a:t>creen</a:t>
                      </a:r>
                      <a:r>
                        <a:rPr lang="en-US" sz="1000" dirty="0">
                          <a:effectLst/>
                        </a:rPr>
                        <a:t>R</a:t>
                      </a:r>
                      <a:r>
                        <a:rPr lang="ru-RU" sz="1000" dirty="0" err="1">
                          <a:effectLst/>
                        </a:rPr>
                        <a:t>otation</a:t>
                      </a:r>
                      <a:r>
                        <a:rPr lang="en-US" sz="1000" dirty="0">
                          <a:effectLst/>
                        </a:rPr>
                        <a:t>_1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549708857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риоритет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Низки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643256915"/>
                  </a:ext>
                </a:extLst>
              </a:tr>
              <a:tr h="82421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звание тестирования/Им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Смена ориентации экрана на горизонтальный во вкладке «Новости»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4110573554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Резюме испыт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ворот устройства на 90 влево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630909845"/>
                  </a:ext>
                </a:extLst>
              </a:tr>
              <a:tr h="5380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Шаги тестирования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 dirty="0">
                          <a:effectLst/>
                        </a:rPr>
                        <a:t>Перевернуть устройство на 90 влево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1770137325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анные тестирован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овости организации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1502337718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Ожидаемый результат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ереворот элементов на 90 влево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777373564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Фактический результат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Переворот элементов на 90 влево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318778454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едпосылк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ткрытие вкладки «Новости»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70559561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остуслов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бновление интерфейса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2066606397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татус (</a:t>
                      </a:r>
                      <a:r>
                        <a:rPr lang="en-US" sz="1000">
                          <a:effectLst/>
                        </a:rPr>
                        <a:t>Pass/Fail</a:t>
                      </a:r>
                      <a:r>
                        <a:rPr lang="ru-RU" sz="1000">
                          <a:effectLst/>
                        </a:rPr>
                        <a:t>)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ass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3455874666"/>
                  </a:ext>
                </a:extLst>
              </a:tr>
              <a:tr h="2519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мментари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1318" marR="61318" marT="0" marB="0"/>
                </a:tc>
                <a:extLst>
                  <a:ext uri="{0D108BD9-81ED-4DB2-BD59-A6C34878D82A}">
                    <a16:rowId xmlns:a16="http://schemas.microsoft.com/office/drawing/2014/main" val="133559920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67B86A1-1C01-43A7-9C69-5CE91C24BEEF}"/>
              </a:ext>
            </a:extLst>
          </p:cNvPr>
          <p:cNvSpPr txBox="1"/>
          <p:nvPr/>
        </p:nvSpPr>
        <p:spPr>
          <a:xfrm>
            <a:off x="1467692" y="5502934"/>
            <a:ext cx="297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стирование интеграци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32B423D-39DD-474B-B634-FD2D65EF5264}"/>
              </a:ext>
            </a:extLst>
          </p:cNvPr>
          <p:cNvSpPr txBox="1"/>
          <p:nvPr/>
        </p:nvSpPr>
        <p:spPr>
          <a:xfrm>
            <a:off x="6842068" y="4720561"/>
            <a:ext cx="3042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Тестирование интерфейса</a:t>
            </a:r>
          </a:p>
        </p:txBody>
      </p:sp>
    </p:spTree>
    <p:extLst>
      <p:ext uri="{BB962C8B-B14F-4D97-AF65-F5344CB8AC3E}">
        <p14:creationId xmlns:p14="http://schemas.microsoft.com/office/powerpoint/2010/main" val="4114645854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ефакторинг и оптимизация программного код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sz="2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7FBB275-92E8-40D3-B76D-9E345DD179BC}"/>
              </a:ext>
            </a:extLst>
          </p:cNvPr>
          <p:cNvSpPr txBox="1"/>
          <p:nvPr/>
        </p:nvSpPr>
        <p:spPr>
          <a:xfrm>
            <a:off x="1637605" y="5625059"/>
            <a:ext cx="20425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До рефакторинг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230B387-8509-4CF5-9ED5-2E713F23EB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4008" y="1512720"/>
            <a:ext cx="3728134" cy="3547552"/>
          </a:xfrm>
          <a:prstGeom prst="rect">
            <a:avLst/>
          </a:prstGeom>
        </p:spPr>
      </p:pic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0778E177-5401-47F0-B38C-B730BE1EE9CF}"/>
              </a:ext>
            </a:extLst>
          </p:cNvPr>
          <p:cNvGrpSpPr/>
          <p:nvPr/>
        </p:nvGrpSpPr>
        <p:grpSpPr>
          <a:xfrm>
            <a:off x="1075175" y="1059072"/>
            <a:ext cx="3381415" cy="4492564"/>
            <a:chOff x="888744" y="99954"/>
            <a:chExt cx="5207255" cy="6918384"/>
          </a:xfrm>
        </p:grpSpPr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11F30A97-6271-4074-9604-32FDD794DFF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88744" y="99954"/>
              <a:ext cx="5207255" cy="4921926"/>
            </a:xfrm>
            <a:prstGeom prst="rect">
              <a:avLst/>
            </a:prstGeom>
          </p:spPr>
        </p:pic>
        <p:pic>
          <p:nvPicPr>
            <p:cNvPr id="13" name="Рисунок 12">
              <a:extLst>
                <a:ext uri="{FF2B5EF4-FFF2-40B4-BE49-F238E27FC236}">
                  <a16:creationId xmlns:a16="http://schemas.microsoft.com/office/drawing/2014/main" id="{3C0467E0-A15F-434D-959C-4F6F736B12A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88744" y="5021880"/>
              <a:ext cx="5207255" cy="1996458"/>
            </a:xfrm>
            <a:prstGeom prst="rect">
              <a:avLst/>
            </a:prstGeom>
          </p:spPr>
        </p:pic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350D3E63-250A-4B74-AEB0-A247DDB26236}"/>
              </a:ext>
            </a:extLst>
          </p:cNvPr>
          <p:cNvSpPr txBox="1"/>
          <p:nvPr/>
        </p:nvSpPr>
        <p:spPr>
          <a:xfrm>
            <a:off x="6155283" y="5108191"/>
            <a:ext cx="2401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осле рефакторинга</a:t>
            </a:r>
          </a:p>
        </p:txBody>
      </p:sp>
    </p:spTree>
    <p:extLst>
      <p:ext uri="{BB962C8B-B14F-4D97-AF65-F5344CB8AC3E}">
        <p14:creationId xmlns:p14="http://schemas.microsoft.com/office/powerpoint/2010/main" val="1348995003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ефакторинг и оптимизация программного код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sz="2000" dirty="0"/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FA9B9C26-2246-4810-8CA1-9109BD06E975}"/>
              </a:ext>
            </a:extLst>
          </p:cNvPr>
          <p:cNvGrpSpPr/>
          <p:nvPr/>
        </p:nvGrpSpPr>
        <p:grpSpPr>
          <a:xfrm>
            <a:off x="937185" y="1167426"/>
            <a:ext cx="8233448" cy="4163142"/>
            <a:chOff x="5771727" y="2028560"/>
            <a:chExt cx="6058747" cy="3063531"/>
          </a:xfrm>
        </p:grpSpPr>
        <p:pic>
          <p:nvPicPr>
            <p:cNvPr id="6" name="Рисунок 5">
              <a:extLst>
                <a:ext uri="{FF2B5EF4-FFF2-40B4-BE49-F238E27FC236}">
                  <a16:creationId xmlns:a16="http://schemas.microsoft.com/office/drawing/2014/main" id="{CB38D339-BF5B-49ED-96F9-F777F15D7A6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771727" y="2028560"/>
              <a:ext cx="6058746" cy="638264"/>
            </a:xfrm>
            <a:prstGeom prst="rect">
              <a:avLst/>
            </a:prstGeom>
          </p:spPr>
        </p:pic>
        <p:pic>
          <p:nvPicPr>
            <p:cNvPr id="7" name="Рисунок 6">
              <a:extLst>
                <a:ext uri="{FF2B5EF4-FFF2-40B4-BE49-F238E27FC236}">
                  <a16:creationId xmlns:a16="http://schemas.microsoft.com/office/drawing/2014/main" id="{54B8D1D7-59AD-48A4-A41F-990F3DFC7F8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771728" y="2666824"/>
              <a:ext cx="6058746" cy="463756"/>
            </a:xfrm>
            <a:prstGeom prst="rect">
              <a:avLst/>
            </a:prstGeom>
          </p:spPr>
        </p:pic>
        <p:pic>
          <p:nvPicPr>
            <p:cNvPr id="8" name="Рисунок 7">
              <a:extLst>
                <a:ext uri="{FF2B5EF4-FFF2-40B4-BE49-F238E27FC236}">
                  <a16:creationId xmlns:a16="http://schemas.microsoft.com/office/drawing/2014/main" id="{5C1D6A2E-0EA5-48EA-BB86-5F5E882D264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771728" y="3130580"/>
              <a:ext cx="6058746" cy="1961511"/>
            </a:xfrm>
            <a:prstGeom prst="rect">
              <a:avLst/>
            </a:prstGeom>
          </p:spPr>
        </p:pic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77FEE28F-5193-4D07-97C4-4B7AC0A692ED}"/>
              </a:ext>
            </a:extLst>
          </p:cNvPr>
          <p:cNvSpPr txBox="1"/>
          <p:nvPr/>
        </p:nvSpPr>
        <p:spPr>
          <a:xfrm>
            <a:off x="3825046" y="5458167"/>
            <a:ext cx="2457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Пример оптимизации</a:t>
            </a:r>
          </a:p>
        </p:txBody>
      </p:sp>
    </p:spTree>
    <p:extLst>
      <p:ext uri="{BB962C8B-B14F-4D97-AF65-F5344CB8AC3E}">
        <p14:creationId xmlns:p14="http://schemas.microsoft.com/office/powerpoint/2010/main" val="2301420503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для мобильного устройств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Мобильное приложение</a:t>
            </a:r>
            <a:endParaRPr lang="en-US" sz="2000" dirty="0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9C856F77-4F6B-4C44-B3A7-1ED9E0AA0676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84" b="2437"/>
          <a:stretch/>
        </p:blipFill>
        <p:spPr bwMode="auto">
          <a:xfrm>
            <a:off x="2556000" y="1749742"/>
            <a:ext cx="2296749" cy="484233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CC7558AA-A052-418D-B790-0649120302A6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04" b="2286"/>
          <a:stretch/>
        </p:blipFill>
        <p:spPr bwMode="auto">
          <a:xfrm>
            <a:off x="5103044" y="1749741"/>
            <a:ext cx="2292292" cy="484233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50043922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С 19 марта по 17 апреля 2025 года вы прошли производственную практику по специальности "Информационные системы и программирование" (модуль ПМ.01) в КОГОБУ СШ </a:t>
            </a:r>
            <a:r>
              <a:rPr lang="ru-RU" sz="2000" dirty="0" err="1"/>
              <a:t>пгт</a:t>
            </a:r>
            <a:r>
              <a:rPr lang="ru-RU" sz="2000" dirty="0"/>
              <a:t>. Вахруши.</a:t>
            </a:r>
            <a:endParaRPr lang="en-US" sz="2000" dirty="0"/>
          </a:p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Перед началом практики вы ознакомились с правилами техники безопасности.</a:t>
            </a:r>
            <a:endParaRPr lang="en-US" sz="2000" dirty="0"/>
          </a:p>
          <a:p>
            <a:pPr marL="0" indent="0">
              <a:lnSpc>
                <a:spcPct val="110000"/>
              </a:lnSpc>
              <a:buNone/>
            </a:pPr>
            <a:r>
              <a:rPr lang="ru-RU" sz="2000" dirty="0"/>
              <a:t>В процессе вы применили навыки разработки, тестирования, рефакторинга и оптимизации программных модулей. Были созданы модули для повышения эффективности управления персоналом и информирования сотрудников, проведено их тестирование, устранены ошибки, выполнена оптимизация. Все промежуточные результаты сохранялись в </a:t>
            </a:r>
            <a:r>
              <a:rPr lang="ru-RU" sz="2000" dirty="0" err="1"/>
              <a:t>Git</a:t>
            </a:r>
            <a:r>
              <a:rPr lang="ru-RU" sz="2000" dirty="0"/>
              <a:t> репозиторий.</a:t>
            </a:r>
          </a:p>
        </p:txBody>
      </p:sp>
    </p:spTree>
    <p:extLst>
      <p:ext uri="{BB962C8B-B14F-4D97-AF65-F5344CB8AC3E}">
        <p14:creationId xmlns:p14="http://schemas.microsoft.com/office/powerpoint/2010/main" val="265525836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rmAutofit/>
          </a:bodyPr>
          <a:lstStyle/>
          <a:p>
            <a:r>
              <a:rPr lang="ru-RU" sz="2800" dirty="0"/>
              <a:t>Сведенья об организации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816639"/>
            <a:ext cx="7178484" cy="587712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КОГОБУ СШ </a:t>
            </a:r>
            <a:r>
              <a:rPr lang="ru-RU" dirty="0" err="1"/>
              <a:t>пгт</a:t>
            </a:r>
            <a:r>
              <a:rPr lang="ru-RU" dirty="0"/>
              <a:t>. Вахруши Слободского района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/>
              <a:t>61311</a:t>
            </a:r>
            <a:r>
              <a:rPr lang="en-US" dirty="0"/>
              <a:t>0</a:t>
            </a:r>
            <a:r>
              <a:rPr lang="ru-RU" dirty="0"/>
              <a:t>, Кировская область, Слободской район, </a:t>
            </a:r>
            <a:r>
              <a:rPr lang="ru-RU" dirty="0" err="1"/>
              <a:t>пгт.Вахруши</a:t>
            </a:r>
            <a:r>
              <a:rPr lang="ru-RU" dirty="0"/>
              <a:t>, </a:t>
            </a:r>
            <a:r>
              <a:rPr lang="ru-RU" dirty="0" err="1"/>
              <a:t>ул.Ленина</a:t>
            </a:r>
            <a:r>
              <a:rPr lang="ru-RU" dirty="0"/>
              <a:t>, д.4.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/>
              <a:t>Учебное заведение специализируется на общеобразовательных программах, а также предлагает: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Профильные программы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Углубленные программы изучения отдельных предметов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Программы дополнительного образования для детей и взрослых, направленные на развитие навыков и знаний</a:t>
            </a:r>
          </a:p>
          <a:p>
            <a:pPr lvl="0">
              <a:lnSpc>
                <a:spcPct val="110000"/>
              </a:lnSpc>
            </a:pPr>
            <a:r>
              <a:rPr lang="ru-RU" dirty="0"/>
              <a:t>Адаптированные программы для учеников с особыми образовательными потребностями, созданные с учетом их индивидуальных особенностей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C311623-5878-4EA2-8E50-2DA6E91CE8C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8" r="16246"/>
          <a:stretch/>
        </p:blipFill>
        <p:spPr>
          <a:xfrm>
            <a:off x="7881045" y="2154497"/>
            <a:ext cx="4123037" cy="3334757"/>
          </a:xfrm>
          <a:prstGeom prst="rect">
            <a:avLst/>
          </a:prstGeom>
          <a:ln>
            <a:solidFill>
              <a:schemeClr val="accent1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379294325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rmAutofit/>
          </a:bodyPr>
          <a:lstStyle/>
          <a:p>
            <a:r>
              <a:rPr lang="ru-RU" sz="2800" dirty="0"/>
              <a:t>Разработка и анализ технического зад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816639"/>
            <a:ext cx="8596668" cy="587712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Диаграмма вариантов использования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5A8FA6-F0F5-4B5A-870F-E0C49C35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721" y="11978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C23C5E3C-AEBA-4748-ADA4-281266C19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456410"/>
              </p:ext>
            </p:extLst>
          </p:nvPr>
        </p:nvGraphicFramePr>
        <p:xfrm>
          <a:off x="1971508" y="1245801"/>
          <a:ext cx="6008319" cy="54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1410861" imgH="10267812" progId="Visio.Drawing.15">
                  <p:embed/>
                </p:oleObj>
              </mc:Choice>
              <mc:Fallback>
                <p:oleObj name="Visio" r:id="rId3" imgW="11410861" imgH="102678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508" y="1245801"/>
                        <a:ext cx="6008319" cy="540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531085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rmAutofit/>
          </a:bodyPr>
          <a:lstStyle/>
          <a:p>
            <a:r>
              <a:rPr lang="ru-RU" sz="2800" dirty="0"/>
              <a:t>Разработка и анализ технического зада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816639"/>
            <a:ext cx="8596668" cy="587712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dirty="0"/>
              <a:t>ER </a:t>
            </a:r>
            <a:r>
              <a:rPr lang="ru-RU" dirty="0"/>
              <a:t>диаграмма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5A8FA6-F0F5-4B5A-870F-E0C49C35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721" y="11978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316763B-9AC5-4D2D-946D-D107F825A7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758" y="1243102"/>
            <a:ext cx="9283820" cy="5574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6738927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по алгоритму в соответствии с техническим зада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dirty="0"/>
              <a:t>API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8CF5787-1D81-4840-91D2-077320597D4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0777"/>
          <a:stretch/>
        </p:blipFill>
        <p:spPr>
          <a:xfrm>
            <a:off x="2008787" y="1670928"/>
            <a:ext cx="5927850" cy="5092484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4162147082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по алгоритму в соответствии с техническим зада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dirty="0"/>
              <a:t>DLL </a:t>
            </a:r>
            <a:r>
              <a:rPr lang="ru-RU" dirty="0"/>
              <a:t>библиотека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FF3AC56-5B58-47F3-A1E7-68998CDB0E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833" y="1682565"/>
            <a:ext cx="8877670" cy="4808738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367035472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Разработка программного модуля по алгоритму в соответствии с техническим заданием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Настольное приложение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78CEB83-30D1-43FF-8138-0560DC5D146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76872" y="2306320"/>
            <a:ext cx="5399405" cy="304292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605FA99-DA3C-48C6-A96A-AC26D3B35FD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028265" y="2088515"/>
            <a:ext cx="4319905" cy="347853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322385315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Оформление документации на программной модул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ru-RU" dirty="0"/>
              <a:t>Руководство пользователя настольного приложение</a:t>
            </a:r>
          </a:p>
          <a:p>
            <a:pPr>
              <a:lnSpc>
                <a:spcPct val="110000"/>
              </a:lnSpc>
            </a:pPr>
            <a:r>
              <a:rPr lang="ru-RU" dirty="0"/>
              <a:t>Руководство пользователя мобильного приложения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C02AE1E-33D3-4738-BD1A-3084046DCA4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" b="1305"/>
          <a:stretch/>
        </p:blipFill>
        <p:spPr>
          <a:xfrm>
            <a:off x="965643" y="2178764"/>
            <a:ext cx="8020050" cy="432046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194179452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432728-E543-4DF3-9CCA-940F4C27E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94588"/>
            <a:ext cx="8596668" cy="722050"/>
          </a:xfrm>
        </p:spPr>
        <p:txBody>
          <a:bodyPr>
            <a:noAutofit/>
          </a:bodyPr>
          <a:lstStyle/>
          <a:p>
            <a:r>
              <a:rPr lang="ru-RU" sz="2800" dirty="0"/>
              <a:t>Выполнение отладки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0C713E-3557-44D9-B417-97A2FE7CD7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095469"/>
            <a:ext cx="8596668" cy="5598294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/>
              <a:t>Выполнена отладка </a:t>
            </a:r>
            <a:r>
              <a:rPr lang="en-US" dirty="0"/>
              <a:t>API, DLL </a:t>
            </a:r>
            <a:r>
              <a:rPr lang="ru-RU" dirty="0"/>
              <a:t>библиотеки</a:t>
            </a:r>
            <a:r>
              <a:rPr lang="en-US" dirty="0"/>
              <a:t>, </a:t>
            </a:r>
            <a:r>
              <a:rPr lang="ru-RU" dirty="0"/>
              <a:t>настольного и мобильного приложения.</a:t>
            </a:r>
            <a:endParaRPr lang="en-US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2743F3B-6334-47CA-9B8C-2A82CE79D81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94962" y="1948271"/>
            <a:ext cx="8761412" cy="474549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857880779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1</TotalTime>
  <Words>513</Words>
  <Application>Microsoft Office PowerPoint</Application>
  <PresentationFormat>Широкоэкранный</PresentationFormat>
  <Paragraphs>102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2" baseType="lpstr">
      <vt:lpstr>Arial</vt:lpstr>
      <vt:lpstr>Times New Roman</vt:lpstr>
      <vt:lpstr>Trebuchet MS</vt:lpstr>
      <vt:lpstr>Wingdings 3</vt:lpstr>
      <vt:lpstr>Аспект</vt:lpstr>
      <vt:lpstr>Visio</vt:lpstr>
      <vt:lpstr>ОТЧЕТ  по производственной  практике ПМ.01 «Разработка модулей программного обеспечения для компьютерных систем» </vt:lpstr>
      <vt:lpstr>Сведенья об организации </vt:lpstr>
      <vt:lpstr>Разработка и анализ технического задания</vt:lpstr>
      <vt:lpstr>Разработка и анализ технического задания</vt:lpstr>
      <vt:lpstr>Разработка программного модуля по алгоритму в соответствии с техническим заданием</vt:lpstr>
      <vt:lpstr>Разработка программного модуля по алгоритму в соответствии с техническим заданием</vt:lpstr>
      <vt:lpstr>Разработка программного модуля по алгоритму в соответствии с техническим заданием</vt:lpstr>
      <vt:lpstr>Оформление документации на программной модуль</vt:lpstr>
      <vt:lpstr>Выполнение отладки программного модуля</vt:lpstr>
      <vt:lpstr>Выполнение тестирование программного модуля</vt:lpstr>
      <vt:lpstr>Выполнение тестирование программного модуля</vt:lpstr>
      <vt:lpstr>Оформление результатов тестирования</vt:lpstr>
      <vt:lpstr>Рефакторинг и оптимизация программного кода</vt:lpstr>
      <vt:lpstr>Рефакторинг и оптимизация программного кода</vt:lpstr>
      <vt:lpstr>Разработка программного модуля для мобильного устройства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 по производственной  практике ПМ.01 «Разработка модулей программного обеспечения для компьютерных систем» </dc:title>
  <dc:creator>King Night</dc:creator>
  <cp:lastModifiedBy>King Night</cp:lastModifiedBy>
  <cp:revision>13</cp:revision>
  <dcterms:created xsi:type="dcterms:W3CDTF">2025-04-05T21:07:56Z</dcterms:created>
  <dcterms:modified xsi:type="dcterms:W3CDTF">2025-04-19T06:19:53Z</dcterms:modified>
</cp:coreProperties>
</file>